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5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个人所得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25" o:spt="75" type="#_x0000_t75" style="height:226.3pt;width:415.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F904D07"/>
    <w:rsid w:val="7F904D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12:00Z</dcterms:created>
  <dc:creator>雷昕</dc:creator>
  <cp:lastModifiedBy>雷昕</cp:lastModifiedBy>
  <dcterms:modified xsi:type="dcterms:W3CDTF">2025-03-09T10:12:5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